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29DDB2" w14:textId="77777777" w:rsidR="009050BD" w:rsidRDefault="00EB4BCD">
      <w:pPr>
        <w:pStyle w:val="1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一：</w:t>
      </w:r>
      <w:r>
        <w:rPr>
          <w:rFonts w:ascii="Times New Roman" w:eastAsia="宋体" w:hAnsi="Times New Roman" w:cs="Times New Roman"/>
        </w:rPr>
        <w:t>项目的搭建和提交</w:t>
      </w:r>
    </w:p>
    <w:p w14:paraId="3C6A9237" w14:textId="77777777" w:rsidR="009050BD" w:rsidRDefault="00EB4BCD">
      <w:pPr>
        <w:pStyle w:val="1"/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一实验报告</w:t>
      </w:r>
      <w:bookmarkStart w:id="0" w:name="_GoBack"/>
      <w:bookmarkEnd w:id="0"/>
    </w:p>
    <w:p w14:paraId="5F7813CE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1 UML</w:t>
      </w:r>
      <w:r>
        <w:rPr>
          <w:rFonts w:ascii="Times New Roman" w:eastAsia="宋体" w:hAnsi="Times New Roman" w:cs="Times New Roman"/>
        </w:rPr>
        <w:t>设计图</w:t>
      </w:r>
    </w:p>
    <w:p w14:paraId="1C9CBF26" w14:textId="77777777" w:rsidR="009050BD" w:rsidRDefault="00EB4BCD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object w:dxaOrig="8306" w:dyaOrig="3023" w14:anchorId="6FA6AA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51.5pt" o:ole="">
            <v:imagedata r:id="rId6" o:title=""/>
            <o:lock v:ext="edit" aspectratio="f"/>
          </v:shape>
          <o:OLEObject Type="Embed" ProgID="Visio.Drawing.15" ShapeID="_x0000_i1025" DrawAspect="Content" ObjectID="_1629608122" r:id="rId7"/>
        </w:object>
      </w:r>
    </w:p>
    <w:p w14:paraId="445DCB34" w14:textId="77777777" w:rsidR="009050BD" w:rsidRDefault="009050B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</w:p>
    <w:p w14:paraId="5C7D46DC" w14:textId="77777777" w:rsidR="00EB4BCD" w:rsidRDefault="00EB4BCD" w:rsidP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2 </w:t>
      </w:r>
      <w:r>
        <w:rPr>
          <w:rFonts w:ascii="Times New Roman" w:eastAsia="宋体" w:hAnsi="Times New Roman" w:cs="Times New Roman"/>
        </w:rPr>
        <w:t>核心代码</w:t>
      </w:r>
    </w:p>
    <w:p w14:paraId="1AD51625" w14:textId="015CB44B" w:rsidR="00EB4BCD" w:rsidRPr="00EB4BCD" w:rsidRDefault="00EB4BCD" w:rsidP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1"/>
          <w:szCs w:val="21"/>
        </w:rPr>
      </w:pPr>
      <w:r w:rsidRPr="00EB4BCD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package cn.edu.scau.cmi.zhengdinghao.client;</w:t>
      </w:r>
    </w:p>
    <w:p w14:paraId="7BBF3AD1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724058A9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import cn.edu.scau.cmi.zhengdinghao.interProgramming.*;</w:t>
      </w:r>
    </w:p>
    <w:p w14:paraId="29964B99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05DEFE55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public class InterProgrammingClient {</w:t>
      </w:r>
    </w:p>
    <w:p w14:paraId="56CFBCDF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public static void main(String args[]) {</w:t>
      </w:r>
    </w:p>
    <w:p w14:paraId="7A8DA77A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Student a = new GraduateStudent();</w:t>
      </w:r>
    </w:p>
    <w:p w14:paraId="275EE5D0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Student b = new UndergraduateStudent();</w:t>
      </w:r>
    </w:p>
    <w:p w14:paraId="7EA32504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a.learning();</w:t>
      </w:r>
    </w:p>
    <w:p w14:paraId="53CFFD18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b.learning();</w:t>
      </w:r>
    </w:p>
    <w:p w14:paraId="6D2D5842" w14:textId="77777777" w:rsidR="00EB4BC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}</w:t>
      </w:r>
    </w:p>
    <w:p w14:paraId="1A7D2C4D" w14:textId="7F9FD44F" w:rsidR="009050BD" w:rsidRPr="00EB4BCD" w:rsidRDefault="00EB4BCD" w:rsidP="00EB4BC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}</w:t>
      </w:r>
    </w:p>
    <w:p w14:paraId="4F19473C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 xml:space="preserve">3 </w:t>
      </w:r>
      <w:r>
        <w:rPr>
          <w:rFonts w:ascii="Times New Roman" w:eastAsia="宋体" w:hAnsi="Times New Roman" w:cs="Times New Roman"/>
        </w:rPr>
        <w:t>运行效果</w:t>
      </w:r>
    </w:p>
    <w:p w14:paraId="17CEAAA8" w14:textId="5DDC9459" w:rsidR="009050BD" w:rsidRDefault="00EB4BCD">
      <w:pPr>
        <w:jc w:val="center"/>
      </w:pPr>
      <w:r>
        <w:rPr>
          <w:noProof/>
        </w:rPr>
        <w:drawing>
          <wp:inline distT="0" distB="0" distL="0" distR="0" wp14:anchorId="21ACFD3D" wp14:editId="75872D2A">
            <wp:extent cx="3114675" cy="16383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QQ截图20190910080728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050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DBFED9"/>
    <w:multiLevelType w:val="multilevel"/>
    <w:tmpl w:val="51DBFED9"/>
    <w:lvl w:ilvl="0">
      <w:start w:val="1"/>
      <w:numFmt w:val="decimal"/>
      <w:suff w:val="nothing"/>
      <w:lvlText w:val="（%1）"/>
      <w:lvlJc w:val="left"/>
    </w:lvl>
    <w:lvl w:ilvl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172A27"/>
    <w:rsid w:val="009050BD"/>
    <w:rsid w:val="00EB4BCD"/>
    <w:rsid w:val="08E052F5"/>
    <w:rsid w:val="0AD36280"/>
    <w:rsid w:val="13EC563E"/>
    <w:rsid w:val="174168E8"/>
    <w:rsid w:val="17BC461F"/>
    <w:rsid w:val="1B326C4E"/>
    <w:rsid w:val="1FA30AB4"/>
    <w:rsid w:val="20602EC4"/>
    <w:rsid w:val="244D4F41"/>
    <w:rsid w:val="26284C43"/>
    <w:rsid w:val="276A1556"/>
    <w:rsid w:val="29411339"/>
    <w:rsid w:val="2E675582"/>
    <w:rsid w:val="2F6E749B"/>
    <w:rsid w:val="38434D0A"/>
    <w:rsid w:val="3F5E24E3"/>
    <w:rsid w:val="41702D21"/>
    <w:rsid w:val="45247514"/>
    <w:rsid w:val="4DF41469"/>
    <w:rsid w:val="4DF61E10"/>
    <w:rsid w:val="52BB07E7"/>
    <w:rsid w:val="59014F5D"/>
    <w:rsid w:val="5B3263F2"/>
    <w:rsid w:val="63580AC4"/>
    <w:rsid w:val="649A1505"/>
    <w:rsid w:val="6EFF5180"/>
    <w:rsid w:val="7F2B3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F2C9131"/>
  <w15:docId w15:val="{38133547-1774-474F-96CD-14BA343EE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an R</cp:lastModifiedBy>
  <cp:revision>2</cp:revision>
  <dcterms:created xsi:type="dcterms:W3CDTF">2014-10-29T12:08:00Z</dcterms:created>
  <dcterms:modified xsi:type="dcterms:W3CDTF">2019-09-10T0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19</vt:lpwstr>
  </property>
</Properties>
</file>